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576F" w:rsidRPr="00123873" w:rsidRDefault="00AD7675"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B576F"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5934FC" w:rsidRPr="00123873" w:rsidRDefault="005329CA"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5934FC"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B576F" w:rsidRPr="00285D82" w:rsidRDefault="00FB576F"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5934FC" w:rsidRPr="00285D82" w:rsidRDefault="005934FC"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B576F" w:rsidRDefault="00FB576F" w:rsidP="00D66F58">
                                <w:pPr>
                                  <w:pStyle w:val="ServiceText"/>
                                </w:pPr>
                                <w:r>
                                  <w:t>Consulting</w:t>
                                </w:r>
                              </w:p>
                              <w:p w:rsidR="00FB576F" w:rsidRDefault="00FB576F" w:rsidP="00D66F58">
                                <w:pPr>
                                  <w:pStyle w:val="ServiceText"/>
                                </w:pPr>
                                <w:r>
                                  <w:t>Sales</w:t>
                                </w:r>
                              </w:p>
                              <w:p w:rsidR="00FB576F" w:rsidRDefault="00FB576F" w:rsidP="00D66F58">
                                <w:pPr>
                                  <w:pStyle w:val="ServiceText"/>
                                </w:pPr>
                                <w:r>
                                  <w:t>Staffing</w:t>
                                </w:r>
                              </w:p>
                              <w:p w:rsidR="00FB576F" w:rsidRDefault="00FB576F"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5934FC" w:rsidRDefault="005934FC" w:rsidP="00D66F58">
                          <w:pPr>
                            <w:pStyle w:val="ServiceText"/>
                          </w:pPr>
                          <w:r>
                            <w:t>Consulting</w:t>
                          </w:r>
                        </w:p>
                        <w:p w:rsidR="005934FC" w:rsidRDefault="005934FC" w:rsidP="00D66F58">
                          <w:pPr>
                            <w:pStyle w:val="ServiceText"/>
                          </w:pPr>
                          <w:r>
                            <w:t>Sales</w:t>
                          </w:r>
                        </w:p>
                        <w:p w:rsidR="005934FC" w:rsidRDefault="005934FC" w:rsidP="00D66F58">
                          <w:pPr>
                            <w:pStyle w:val="ServiceText"/>
                          </w:pPr>
                          <w:r>
                            <w:t>Staffing</w:t>
                          </w:r>
                        </w:p>
                        <w:p w:rsidR="005934FC" w:rsidRDefault="005934FC"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iep</w:t>
            </w:r>
            <w:proofErr w:type="spellEnd"/>
            <w:r w:rsidRPr="0044200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r w:rsidRPr="00442002">
              <w:rPr>
                <w:rFonts w:ascii="Arial" w:hAnsi="Arial" w:cs="Arial"/>
                <w:sz w:val="24"/>
                <w:szCs w:val="24"/>
              </w:rPr>
              <w:t xml:space="preserve">, </w:t>
            </w: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AD7675">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AD7675">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AD7675">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AD7675">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AD7675">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AD7675">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AD7675">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5934FC" w:rsidRPr="00A3256A" w:rsidRDefault="005934FC" w:rsidP="00A3256A">
      <w:pPr>
        <w:pStyle w:val="ListParagraph"/>
        <w:numPr>
          <w:ilvl w:val="0"/>
          <w:numId w:val="20"/>
        </w:numPr>
        <w:spacing w:before="0" w:after="200" w:line="360" w:lineRule="auto"/>
        <w:rPr>
          <w:rFonts w:ascii="Arial" w:hAnsi="Arial" w:cs="Arial"/>
          <w:sz w:val="24"/>
          <w:szCs w:val="24"/>
        </w:rPr>
      </w:pPr>
      <w:r>
        <w:rPr>
          <w:rFonts w:ascii="Arial" w:hAnsi="Arial" w:cs="Arial"/>
          <w:sz w:val="24"/>
          <w:szCs w:val="24"/>
        </w:rPr>
        <w:t>Sync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proofErr w:type="spellStart"/>
      <w:r w:rsidRPr="008461F0">
        <w:rPr>
          <w:rFonts w:ascii="Arial" w:eastAsiaTheme="minorHAnsi" w:hAnsi="Arial" w:cstheme="minorBidi"/>
          <w:sz w:val="24"/>
          <w:szCs w:val="22"/>
        </w:rPr>
        <w:t>Centralised</w:t>
      </w:r>
      <w:proofErr w:type="spellEnd"/>
      <w:r w:rsidRPr="008461F0">
        <w:rPr>
          <w:rFonts w:ascii="Arial" w:eastAsiaTheme="minorHAnsi" w:hAnsi="Arial" w:cstheme="minorBidi"/>
          <w:sz w:val="24"/>
          <w:szCs w:val="22"/>
        </w:rPr>
        <w:t xml:space="preserve"> resources: given that the server is the </w:t>
      </w:r>
      <w:proofErr w:type="spellStart"/>
      <w:r w:rsidRPr="008461F0">
        <w:rPr>
          <w:rFonts w:ascii="Arial" w:eastAsiaTheme="minorHAnsi" w:hAnsi="Arial" w:cstheme="minorBidi"/>
          <w:sz w:val="24"/>
          <w:szCs w:val="22"/>
        </w:rPr>
        <w:t>centre</w:t>
      </w:r>
      <w:proofErr w:type="spellEnd"/>
      <w:r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5pt;height:238.5pt" o:ole="">
            <v:imagedata r:id="rId8" o:title=""/>
          </v:shape>
          <o:OLEObject Type="Embed" ProgID="Visio.Drawing.11" ShapeID="_x0000_i1025" DrawAspect="Content" ObjectID="_1403898444"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pt" o:ole="">
            <v:imagedata r:id="rId10" o:title=""/>
          </v:shape>
          <o:OLEObject Type="Embed" ProgID="Visio.Drawing.11" ShapeID="_x0000_i1026" DrawAspect="Content" ObjectID="_1403898445"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pt" o:ole="">
            <v:imagedata r:id="rId12" o:title=""/>
          </v:shape>
          <o:OLEObject Type="Embed" ProgID="Visio.Drawing.11" ShapeID="_x0000_i1027" DrawAspect="Content" ObjectID="_1403898446"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pt;height:509.25pt" o:ole="">
            <v:imagedata r:id="rId14" o:title=""/>
          </v:shape>
          <o:OLEObject Type="Embed" ProgID="Visio.Drawing.11" ShapeID="_x0000_i1028" DrawAspect="Content" ObjectID="_1403898447"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 xml:space="preserve">Connect fiber router in </w:t>
            </w:r>
            <w:r w:rsidRPr="00C605AA">
              <w:rPr>
                <w:rFonts w:ascii="Arial" w:hAnsi="Arial" w:cs="Arial"/>
                <w:sz w:val="24"/>
                <w:szCs w:val="24"/>
              </w:rPr>
              <w:lastRenderedPageBreak/>
              <w:t>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58207F">
      <w:pPr>
        <w:pStyle w:val="ListParagraph"/>
        <w:numPr>
          <w:ilvl w:val="0"/>
          <w:numId w:val="37"/>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58207F">
      <w:pPr>
        <w:pStyle w:val="ListParagraph"/>
        <w:numPr>
          <w:ilvl w:val="0"/>
          <w:numId w:val="37"/>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0058207F">
        <w:rPr>
          <w:rFonts w:ascii="Arial" w:hAnsi="Arial" w:cs="Arial"/>
          <w:color w:val="000000"/>
          <w:sz w:val="24"/>
          <w:szCs w:val="24"/>
        </w:rPr>
        <w:t>balancing</w:t>
      </w:r>
      <w:r w:rsidRPr="004B4598">
        <w:rPr>
          <w:rFonts w:ascii="Arial" w:hAnsi="Arial" w:cs="Arial"/>
          <w:color w:val="000000"/>
          <w:sz w:val="24"/>
          <w:szCs w:val="24"/>
        </w:rPr>
        <w:t xml:space="preserve">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r w:rsidR="0058207F">
        <w:rPr>
          <w:rFonts w:ascii="Arial" w:hAnsi="Arial" w:cs="Arial"/>
          <w:sz w:val="24"/>
          <w:szCs w:val="24"/>
        </w:rPr>
        <w:t xml:space="preserve"> which placed in DMZ network</w:t>
      </w:r>
      <w:r w:rsidRPr="007752B4">
        <w:rPr>
          <w:rFonts w:ascii="Arial" w:hAnsi="Arial" w:cs="Arial"/>
          <w:sz w:val="24"/>
          <w:szCs w:val="24"/>
        </w:rPr>
        <w:t>.</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w:t>
      </w:r>
      <w:r w:rsidR="0058207F">
        <w:rPr>
          <w:rFonts w:ascii="Arial" w:hAnsi="Arial" w:cs="Arial"/>
          <w:sz w:val="24"/>
          <w:szCs w:val="24"/>
        </w:rPr>
        <w:t>a server cluster</w:t>
      </w:r>
      <w:r w:rsidRPr="004B4598">
        <w:rPr>
          <w:rFonts w:ascii="Arial" w:hAnsi="Arial" w:cs="Arial"/>
          <w:sz w:val="24"/>
          <w:szCs w:val="24"/>
        </w:rPr>
        <w:t>)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8" w:name="_Toc329246019"/>
      <w:r w:rsidRPr="00C605AA">
        <w:rPr>
          <w:rFonts w:cs="Arial"/>
        </w:rPr>
        <w:lastRenderedPageBreak/>
        <w:t>Static Perspective</w:t>
      </w:r>
      <w:bookmarkEnd w:id="98"/>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9" w:name="_Toc329246020"/>
      <w:r w:rsidRPr="00C605AA">
        <w:t xml:space="preserve">Primary </w:t>
      </w:r>
      <w:r w:rsidRPr="00A741B8">
        <w:t>presentation</w:t>
      </w:r>
      <w:r w:rsidRPr="00C605AA">
        <w:t>:</w:t>
      </w:r>
      <w:bookmarkEnd w:id="99"/>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25pt;height:298.5pt" o:ole="">
            <v:imagedata r:id="rId16" o:title=""/>
          </v:shape>
          <o:OLEObject Type="Embed" ProgID="Visio.Drawing.11" ShapeID="_x0000_i1029" DrawAspect="Content" ObjectID="_1403898448" r:id="rId17"/>
        </w:object>
      </w:r>
    </w:p>
    <w:p w:rsidR="00F42B0E" w:rsidRPr="00F42B0E" w:rsidRDefault="00F42B0E" w:rsidP="00F42B0E">
      <w:pPr>
        <w:pStyle w:val="Heading3"/>
      </w:pPr>
      <w:bookmarkStart w:id="100" w:name="_Toc329246022"/>
      <w:r w:rsidRPr="00C605AA">
        <w:lastRenderedPageBreak/>
        <w:t>Uses Style</w:t>
      </w:r>
    </w:p>
    <w:bookmarkEnd w:id="100"/>
    <w:p w:rsidR="00372A3F" w:rsidRDefault="00E57075" w:rsidP="00F42B0E">
      <w:pPr>
        <w:pStyle w:val="Heading04"/>
      </w:pPr>
      <w:r>
        <w:t>Uses V</w:t>
      </w:r>
      <w:r w:rsidR="00F42B0E">
        <w:t>iew Packet 1: Sale Management</w:t>
      </w:r>
    </w:p>
    <w:p w:rsidR="00F42B0E" w:rsidRPr="00F42B0E" w:rsidRDefault="00E57075" w:rsidP="00350807">
      <w:r>
        <w:object w:dxaOrig="19382" w:dyaOrig="15519">
          <v:shape id="_x0000_i1030" type="#_x0000_t75" style="width:467.25pt;height:374.25pt" o:ole="">
            <v:imagedata r:id="rId18" o:title=""/>
          </v:shape>
          <o:OLEObject Type="Embed" ProgID="Visio.Drawing.11" ShapeID="_x0000_i1030" DrawAspect="Content" ObjectID="_1403898449" r:id="rId19"/>
        </w:object>
      </w:r>
    </w:p>
    <w:p w:rsidR="00F42B0E" w:rsidRDefault="00E57075" w:rsidP="00F42B0E">
      <w:pPr>
        <w:pStyle w:val="Heading04"/>
      </w:pPr>
      <w:r>
        <w:lastRenderedPageBreak/>
        <w:t xml:space="preserve">Uses </w:t>
      </w:r>
      <w:r w:rsidR="00F42B0E">
        <w:t>View Packet 2: Store Management</w:t>
      </w:r>
    </w:p>
    <w:p w:rsidR="00F42B0E" w:rsidRDefault="00E57075" w:rsidP="00350807">
      <w:r>
        <w:object w:dxaOrig="11530" w:dyaOrig="9166">
          <v:shape id="_x0000_i1031" type="#_x0000_t75" style="width:467.25pt;height:372pt" o:ole="">
            <v:imagedata r:id="rId20" o:title=""/>
          </v:shape>
          <o:OLEObject Type="Embed" ProgID="Visio.Drawing.11" ShapeID="_x0000_i1031" DrawAspect="Content" ObjectID="_1403898450" r:id="rId21"/>
        </w:object>
      </w:r>
    </w:p>
    <w:p w:rsidR="00F42B0E" w:rsidRDefault="00E57075" w:rsidP="00F42B0E">
      <w:pPr>
        <w:pStyle w:val="Heading04"/>
      </w:pPr>
      <w:r>
        <w:lastRenderedPageBreak/>
        <w:t xml:space="preserve">Uses </w:t>
      </w:r>
      <w:r w:rsidR="00F42B0E">
        <w:t xml:space="preserve">View Packet </w:t>
      </w:r>
      <w:r w:rsidR="00073385">
        <w:t>3</w:t>
      </w:r>
      <w:r w:rsidR="00F42B0E">
        <w:t>: Customer Management</w:t>
      </w:r>
    </w:p>
    <w:p w:rsidR="00F42B0E" w:rsidRDefault="00E57075" w:rsidP="00F42B0E">
      <w:r>
        <w:object w:dxaOrig="11959" w:dyaOrig="10030">
          <v:shape id="_x0000_i1032" type="#_x0000_t75" style="width:467.25pt;height:392.25pt" o:ole="">
            <v:imagedata r:id="rId22" o:title=""/>
          </v:shape>
          <o:OLEObject Type="Embed" ProgID="Visio.Drawing.11" ShapeID="_x0000_i1032" DrawAspect="Content" ObjectID="_1403898451" r:id="rId23"/>
        </w:object>
      </w:r>
    </w:p>
    <w:p w:rsidR="00073385" w:rsidRDefault="00E57075" w:rsidP="00073385">
      <w:pPr>
        <w:pStyle w:val="Heading04"/>
      </w:pPr>
      <w:r>
        <w:lastRenderedPageBreak/>
        <w:t xml:space="preserve">Uses </w:t>
      </w:r>
      <w:r w:rsidR="00073385">
        <w:t>View Packet 4: Computer Management</w:t>
      </w:r>
    </w:p>
    <w:p w:rsidR="00073385" w:rsidRDefault="00E57075" w:rsidP="00F42B0E">
      <w:r>
        <w:object w:dxaOrig="11671" w:dyaOrig="9990">
          <v:shape id="_x0000_i1033" type="#_x0000_t75" style="width:467.25pt;height:399.75pt" o:ole="">
            <v:imagedata r:id="rId24" o:title=""/>
          </v:shape>
          <o:OLEObject Type="Embed" ProgID="Visio.Drawing.11" ShapeID="_x0000_i1033" DrawAspect="Content" ObjectID="_1403898452" r:id="rId25"/>
        </w:object>
      </w:r>
    </w:p>
    <w:p w:rsidR="00073385" w:rsidRDefault="00E57075" w:rsidP="00073385">
      <w:pPr>
        <w:pStyle w:val="Heading04"/>
      </w:pPr>
      <w:r>
        <w:lastRenderedPageBreak/>
        <w:t xml:space="preserve">Uses </w:t>
      </w:r>
      <w:r w:rsidR="00073385">
        <w:t>View Packet 5: User Management</w:t>
      </w:r>
    </w:p>
    <w:p w:rsidR="00073385" w:rsidRDefault="00E57075" w:rsidP="00F42B0E">
      <w:r>
        <w:object w:dxaOrig="11815" w:dyaOrig="9990">
          <v:shape id="_x0000_i1034" type="#_x0000_t75" style="width:468pt;height:395.25pt" o:ole="">
            <v:imagedata r:id="rId26" o:title=""/>
          </v:shape>
          <o:OLEObject Type="Embed" ProgID="Visio.Drawing.11" ShapeID="_x0000_i1034" DrawAspect="Content" ObjectID="_1403898453" r:id="rId27"/>
        </w:object>
      </w:r>
    </w:p>
    <w:p w:rsidR="00073385" w:rsidRDefault="00E57075" w:rsidP="00073385">
      <w:pPr>
        <w:pStyle w:val="Heading04"/>
      </w:pPr>
      <w:r>
        <w:lastRenderedPageBreak/>
        <w:t xml:space="preserve">Uses </w:t>
      </w:r>
      <w:r w:rsidR="00073385">
        <w:t>View Packet 6: Product Management</w:t>
      </w:r>
    </w:p>
    <w:p w:rsidR="00F15054" w:rsidRPr="00F15054" w:rsidRDefault="00E57075" w:rsidP="00350807">
      <w:r>
        <w:object w:dxaOrig="11743" w:dyaOrig="9990">
          <v:shape id="_x0000_i1035" type="#_x0000_t75" style="width:468pt;height:398.25pt" o:ole="">
            <v:imagedata r:id="rId28" o:title=""/>
          </v:shape>
          <o:OLEObject Type="Embed" ProgID="Visio.Drawing.11" ShapeID="_x0000_i1035" DrawAspect="Content" ObjectID="_1403898454" r:id="rId29"/>
        </w:object>
      </w:r>
    </w:p>
    <w:p w:rsidR="00073385" w:rsidRDefault="00E57075" w:rsidP="00073385">
      <w:pPr>
        <w:pStyle w:val="Heading04"/>
      </w:pPr>
      <w:r>
        <w:lastRenderedPageBreak/>
        <w:t xml:space="preserve">Uses </w:t>
      </w:r>
      <w:r w:rsidR="00073385">
        <w:t>View Packet 7: Category Management</w:t>
      </w:r>
    </w:p>
    <w:p w:rsidR="00F15054" w:rsidRPr="00F15054" w:rsidRDefault="00E57075" w:rsidP="00350807">
      <w:r>
        <w:object w:dxaOrig="11414" w:dyaOrig="9990">
          <v:shape id="_x0000_i1036" type="#_x0000_t75" style="width:468pt;height:409.5pt" o:ole="">
            <v:imagedata r:id="rId30" o:title=""/>
          </v:shape>
          <o:OLEObject Type="Embed" ProgID="Visio.Drawing.11" ShapeID="_x0000_i1036" DrawAspect="Content" ObjectID="_1403898455" r:id="rId31"/>
        </w:object>
      </w:r>
    </w:p>
    <w:p w:rsidR="00073385" w:rsidRDefault="00E57075" w:rsidP="00073385">
      <w:pPr>
        <w:pStyle w:val="Heading04"/>
      </w:pPr>
      <w:r>
        <w:lastRenderedPageBreak/>
        <w:t xml:space="preserve">Uses </w:t>
      </w:r>
      <w:r w:rsidR="00073385">
        <w:t>View Packet 8: Statistics Management</w:t>
      </w:r>
    </w:p>
    <w:p w:rsidR="00073385" w:rsidRPr="00F42B0E" w:rsidRDefault="00E57075" w:rsidP="00F42B0E">
      <w:r>
        <w:object w:dxaOrig="19075" w:dyaOrig="12235">
          <v:shape id="_x0000_i1037" type="#_x0000_t75" style="width:467.25pt;height:300pt" o:ole="">
            <v:imagedata r:id="rId32" o:title=""/>
          </v:shape>
          <o:OLEObject Type="Embed" ProgID="Visio.Drawing.11" ShapeID="_x0000_i1037" DrawAspect="Content" ObjectID="_1403898456" r:id="rId33"/>
        </w:object>
      </w:r>
    </w:p>
    <w:p w:rsidR="00B020C8" w:rsidRPr="00C605AA" w:rsidRDefault="00B020C8" w:rsidP="00B020C8">
      <w:pPr>
        <w:pStyle w:val="Heading2"/>
      </w:pPr>
      <w:bookmarkStart w:id="101" w:name="_Toc329246023"/>
      <w:r w:rsidRPr="00B020C8">
        <w:t>Element</w:t>
      </w:r>
      <w:r w:rsidRPr="00C605AA">
        <w:t xml:space="preserve"> catalog:</w:t>
      </w:r>
      <w:bookmarkEnd w:id="101"/>
    </w:p>
    <w:p w:rsidR="00B020C8" w:rsidRDefault="00B020C8" w:rsidP="00B020C8">
      <w:pPr>
        <w:pStyle w:val="Heading3"/>
      </w:pPr>
      <w:bookmarkStart w:id="102" w:name="_Toc329246024"/>
      <w:r w:rsidRPr="00C605AA">
        <w:t>Elements and their properties</w:t>
      </w:r>
      <w:bookmarkEnd w:id="102"/>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006A142A" w:rsidRPr="00DC625A">
              <w:rPr>
                <w:rFonts w:ascii="Arial" w:hAnsi="Arial" w:cs="Arial"/>
                <w:b/>
                <w:sz w:val="24"/>
                <w:szCs w:val="24"/>
              </w:rPr>
              <w:t>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r w:rsidRPr="00DC625A">
              <w:rPr>
                <w:rFonts w:ascii="Arial" w:hAnsi="Arial" w:cs="Arial"/>
                <w:color w:val="000000"/>
                <w:sz w:val="24"/>
                <w:szCs w:val="24"/>
              </w:rPr>
              <w:lastRenderedPageBreak/>
              <w:t>(</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helps user to modify some information </w:t>
            </w:r>
            <w:r w:rsidRPr="00DC625A">
              <w:rPr>
                <w:rFonts w:ascii="Arial" w:hAnsi="Arial" w:cs="Arial"/>
                <w:sz w:val="24"/>
                <w:szCs w:val="24"/>
              </w:rPr>
              <w:lastRenderedPageBreak/>
              <w:t>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3" w:name="_Toc329246025"/>
      <w:r w:rsidRPr="00C605AA">
        <w:rPr>
          <w:rFonts w:cs="Arial"/>
        </w:rPr>
        <w:t>Relations and their properties</w:t>
      </w:r>
      <w:bookmarkEnd w:id="10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4" w:name="_Toc329246026"/>
      <w:r w:rsidRPr="006A14C1">
        <w:t>Architecture</w:t>
      </w:r>
      <w:r w:rsidRPr="00C605AA">
        <w:t xml:space="preserve"> background:</w:t>
      </w:r>
      <w:bookmarkEnd w:id="104"/>
    </w:p>
    <w:p w:rsidR="00846DDC" w:rsidRDefault="00846DDC" w:rsidP="00B82588">
      <w:pPr>
        <w:jc w:val="both"/>
      </w:pPr>
      <w:r>
        <w:t xml:space="preserve">The application divided into 3 layers: Model, View, </w:t>
      </w:r>
      <w:r w:rsidR="00A25B0D">
        <w:t>and Controller</w:t>
      </w:r>
      <w:r>
        <w:t>.</w:t>
      </w:r>
      <w:bookmarkStart w:id="105" w:name="OLE_LINK30"/>
      <w:bookmarkStart w:id="106" w:name="OLE_LINK31"/>
    </w:p>
    <w:bookmarkEnd w:id="105"/>
    <w:bookmarkEnd w:id="106"/>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proofErr w:type="gramStart"/>
      <w:r>
        <w:rPr>
          <w:rFonts w:ascii="Arial" w:eastAsiaTheme="minorHAnsi" w:hAnsi="Arial" w:cstheme="minorBidi"/>
          <w:sz w:val="24"/>
          <w:szCs w:val="22"/>
        </w:rPr>
        <w:t>uses</w:t>
      </w:r>
      <w:proofErr w:type="gramEnd"/>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7" w:name="_Toc328236080"/>
      <w:bookmarkStart w:id="108" w:name="_Toc329246027"/>
      <w:r w:rsidRPr="00C605AA">
        <w:lastRenderedPageBreak/>
        <w:t xml:space="preserve">Data </w:t>
      </w:r>
      <w:r w:rsidRPr="00D94273">
        <w:t>Model</w:t>
      </w:r>
      <w:bookmarkEnd w:id="107"/>
      <w:bookmarkEnd w:id="108"/>
    </w:p>
    <w:p w:rsidR="00D94273" w:rsidRPr="00C605AA" w:rsidRDefault="00D94273" w:rsidP="00D94273">
      <w:pPr>
        <w:pStyle w:val="Heading2"/>
      </w:pPr>
      <w:bookmarkStart w:id="109" w:name="_Toc329246028"/>
      <w:r w:rsidRPr="00C605AA">
        <w:t xml:space="preserve">Primary </w:t>
      </w:r>
      <w:r w:rsidRPr="00D94273">
        <w:t>presentation</w:t>
      </w:r>
      <w:r w:rsidRPr="00C605AA">
        <w:t>:</w:t>
      </w:r>
      <w:bookmarkEnd w:id="109"/>
    </w:p>
    <w:p w:rsidR="00D94273" w:rsidRPr="00C605AA" w:rsidRDefault="00176C72" w:rsidP="00D94273">
      <w:pPr>
        <w:pStyle w:val="ListParagraph"/>
        <w:spacing w:line="360" w:lineRule="auto"/>
        <w:ind w:left="-1260"/>
        <w:rPr>
          <w:rFonts w:cs="Arial"/>
        </w:rPr>
      </w:pPr>
      <w:r w:rsidRPr="00C605AA">
        <w:rPr>
          <w:rFonts w:cs="Arial"/>
        </w:rPr>
        <w:object w:dxaOrig="18469" w:dyaOrig="11293">
          <v:shape id="_x0000_i1038" type="#_x0000_t75" style="width:536.25pt;height:327.75pt" o:ole="">
            <v:imagedata r:id="rId34" o:title=""/>
          </v:shape>
          <o:OLEObject Type="Embed" ProgID="Visio.Drawing.11" ShapeID="_x0000_i1038" DrawAspect="Content" ObjectID="_1403898457"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0" w:name="_Toc328433225"/>
      <w:bookmarkStart w:id="111" w:name="_Toc329246029"/>
      <w:r w:rsidRPr="00C605AA">
        <w:t xml:space="preserve">Element </w:t>
      </w:r>
      <w:r w:rsidRPr="00D94273">
        <w:t>Catalog</w:t>
      </w:r>
      <w:bookmarkEnd w:id="110"/>
      <w:bookmarkEnd w:id="111"/>
    </w:p>
    <w:p w:rsidR="00D94273" w:rsidRPr="00C605AA" w:rsidRDefault="00D94273" w:rsidP="00D94273">
      <w:pPr>
        <w:pStyle w:val="Heading3"/>
      </w:pPr>
      <w:bookmarkStart w:id="112" w:name="_Toc321171210"/>
      <w:bookmarkStart w:id="113" w:name="_Toc329246030"/>
      <w:r w:rsidRPr="00C605AA">
        <w:t>Elements and their properties</w:t>
      </w:r>
      <w:bookmarkEnd w:id="112"/>
      <w:bookmarkEnd w:id="11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w:t>
            </w:r>
            <w:r w:rsidRPr="00C605AA">
              <w:rPr>
                <w:rFonts w:ascii="Arial" w:hAnsi="Arial" w:cs="Arial"/>
                <w:sz w:val="24"/>
                <w:szCs w:val="24"/>
              </w:rPr>
              <w:lastRenderedPageBreak/>
              <w:t>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4" w:name="_Toc321171211"/>
    </w:p>
    <w:p w:rsidR="00D94273" w:rsidRPr="00C605AA" w:rsidRDefault="00D94273" w:rsidP="006E5FB7">
      <w:pPr>
        <w:pStyle w:val="Heading2"/>
      </w:pPr>
      <w:bookmarkStart w:id="115" w:name="_Toc328433226"/>
      <w:bookmarkStart w:id="116" w:name="_Toc329246031"/>
      <w:bookmarkEnd w:id="114"/>
      <w:r w:rsidRPr="006E5FB7">
        <w:lastRenderedPageBreak/>
        <w:t>Architecture</w:t>
      </w:r>
      <w:r w:rsidRPr="00C605AA">
        <w:t xml:space="preserve"> Background</w:t>
      </w:r>
      <w:bookmarkEnd w:id="115"/>
      <w:bookmarkEnd w:id="11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7" w:name="_Toc329246032"/>
      <w:r w:rsidRPr="00C605AA">
        <w:lastRenderedPageBreak/>
        <w:t>Dynamic Perspective</w:t>
      </w:r>
      <w:bookmarkEnd w:id="117"/>
    </w:p>
    <w:p w:rsidR="001F5FEE" w:rsidRDefault="00C94628" w:rsidP="001F5FEE">
      <w:pPr>
        <w:rPr>
          <w:rStyle w:val="Strong"/>
        </w:rPr>
      </w:pPr>
      <w:r w:rsidRPr="00C94628">
        <w:rPr>
          <w:rStyle w:val="Strong"/>
        </w:rPr>
        <w:t>Component and Connector View</w:t>
      </w:r>
      <w:bookmarkStart w:id="118" w:name="_Toc329246033"/>
    </w:p>
    <w:p w:rsidR="00FB576F" w:rsidRDefault="00FB576F" w:rsidP="00FB576F">
      <w:pPr>
        <w:pStyle w:val="Heading2"/>
      </w:pPr>
      <w:r w:rsidRPr="00C605AA">
        <w:lastRenderedPageBreak/>
        <w:t xml:space="preserve">Primary </w:t>
      </w:r>
      <w:r w:rsidRPr="00996D70">
        <w:t>presentation</w:t>
      </w:r>
    </w:p>
    <w:bookmarkEnd w:id="118"/>
    <w:p w:rsidR="00FB576F" w:rsidRDefault="00FB576F" w:rsidP="00FB576F">
      <w:pPr>
        <w:pStyle w:val="Heading3"/>
      </w:pPr>
      <w:r>
        <w:t>High Level C&amp;C View</w:t>
      </w:r>
    </w:p>
    <w:p w:rsidR="00FB576F" w:rsidRDefault="00FB576F" w:rsidP="00FB576F">
      <w:pPr>
        <w:pStyle w:val="Heading3"/>
      </w:pPr>
      <w:r>
        <w:t>C&amp;C View Packet</w:t>
      </w:r>
    </w:p>
    <w:p w:rsidR="00FB576F" w:rsidRDefault="00FB576F" w:rsidP="00FB576F">
      <w:pPr>
        <w:pStyle w:val="Heading04"/>
      </w:pPr>
      <w:r>
        <w:t>C&amp;C View Packet 1</w:t>
      </w:r>
      <w:r w:rsidR="00FF03B3">
        <w:t>: Sale Management</w:t>
      </w:r>
    </w:p>
    <w:p w:rsidR="00FB576F" w:rsidRPr="00FB576F" w:rsidRDefault="00AD7675" w:rsidP="00AD7675">
      <w:pPr>
        <w:pStyle w:val="Heading03"/>
        <w:ind w:left="-1440"/>
      </w:pPr>
      <w:r>
        <w:object w:dxaOrig="16576" w:dyaOrig="11976">
          <v:shape id="_x0000_i1055" type="#_x0000_t75" style="width:569.25pt;height:411.75pt" o:ole="">
            <v:imagedata r:id="rId36" o:title=""/>
          </v:shape>
          <o:OLEObject Type="Embed" ProgID="Visio.Drawing.11" ShapeID="_x0000_i1055" DrawAspect="Content" ObjectID="_1403898458" r:id="rId37"/>
        </w:object>
      </w:r>
      <w:bookmarkStart w:id="119" w:name="_GoBack"/>
      <w:bookmarkEnd w:id="119"/>
    </w:p>
    <w:p w:rsidR="00FB576F" w:rsidRDefault="00FB576F" w:rsidP="00FB576F">
      <w:pPr>
        <w:pStyle w:val="Heading04"/>
      </w:pPr>
      <w:r>
        <w:t>C&amp;C View Packet 2</w:t>
      </w:r>
      <w:r w:rsidR="00FF03B3">
        <w:t>: Store Management</w:t>
      </w:r>
    </w:p>
    <w:p w:rsidR="00FB576F" w:rsidRPr="00FB576F" w:rsidRDefault="00FB576F" w:rsidP="00FB576F">
      <w:pPr>
        <w:pStyle w:val="Heading03"/>
      </w:pPr>
      <w:r>
        <w:object w:dxaOrig="24002" w:dyaOrig="16401">
          <v:shape id="_x0000_i1039" type="#_x0000_t75" style="width:466.5pt;height:318.75pt" o:ole="">
            <v:imagedata r:id="rId38" o:title=""/>
          </v:shape>
          <o:OLEObject Type="Embed" ProgID="Visio.Drawing.11" ShapeID="_x0000_i1039" DrawAspect="Content" ObjectID="_1403898459" r:id="rId39"/>
        </w:object>
      </w:r>
    </w:p>
    <w:p w:rsidR="00FB576F" w:rsidRDefault="00FB576F" w:rsidP="00FB576F">
      <w:pPr>
        <w:pStyle w:val="Heading04"/>
      </w:pPr>
      <w:r>
        <w:t>C&amp;C View Packet 3</w:t>
      </w:r>
      <w:r w:rsidR="00FF03B3">
        <w:t xml:space="preserve">: Customer </w:t>
      </w:r>
      <w:proofErr w:type="spellStart"/>
      <w:r w:rsidR="00FF03B3">
        <w:t>Managment</w:t>
      </w:r>
      <w:proofErr w:type="spellEnd"/>
    </w:p>
    <w:p w:rsidR="00FB576F" w:rsidRPr="00FB576F" w:rsidRDefault="007F01F8" w:rsidP="00FB576F">
      <w:pPr>
        <w:pStyle w:val="Heading03"/>
      </w:pPr>
      <w:r>
        <w:object w:dxaOrig="23556" w:dyaOrig="13730">
          <v:shape id="_x0000_i1040" type="#_x0000_t75" style="width:467.25pt;height:272.25pt" o:ole="">
            <v:imagedata r:id="rId40" o:title=""/>
          </v:shape>
          <o:OLEObject Type="Embed" ProgID="Visio.Drawing.11" ShapeID="_x0000_i1040" DrawAspect="Content" ObjectID="_1403898460" r:id="rId41"/>
        </w:object>
      </w:r>
    </w:p>
    <w:p w:rsidR="00FB576F" w:rsidRDefault="00FB576F" w:rsidP="00FB576F">
      <w:pPr>
        <w:pStyle w:val="Heading04"/>
      </w:pPr>
      <w:r>
        <w:lastRenderedPageBreak/>
        <w:t>C&amp;C View Packet 4</w:t>
      </w:r>
      <w:r w:rsidR="00FF03B3">
        <w:t>: Computer Management</w:t>
      </w:r>
    </w:p>
    <w:p w:rsidR="00FB576F" w:rsidRPr="00FB576F" w:rsidRDefault="007F01F8" w:rsidP="00FB576F">
      <w:pPr>
        <w:pStyle w:val="Heading03"/>
      </w:pPr>
      <w:r>
        <w:object w:dxaOrig="23556" w:dyaOrig="13730">
          <v:shape id="_x0000_i1041" type="#_x0000_t75" style="width:467.25pt;height:272.25pt" o:ole="">
            <v:imagedata r:id="rId42" o:title=""/>
          </v:shape>
          <o:OLEObject Type="Embed" ProgID="Visio.Drawing.11" ShapeID="_x0000_i1041" DrawAspect="Content" ObjectID="_1403898461" r:id="rId43"/>
        </w:object>
      </w:r>
    </w:p>
    <w:p w:rsidR="00FB576F" w:rsidRDefault="00FB576F" w:rsidP="00FB576F">
      <w:pPr>
        <w:pStyle w:val="Heading04"/>
      </w:pPr>
      <w:r>
        <w:t>C&amp;C View Packet 5</w:t>
      </w:r>
      <w:r w:rsidR="00FF03B3">
        <w:t>: User Management</w:t>
      </w:r>
    </w:p>
    <w:p w:rsidR="00FB576F" w:rsidRPr="00FB576F" w:rsidRDefault="007F01F8" w:rsidP="00FB576F">
      <w:pPr>
        <w:pStyle w:val="Heading03"/>
      </w:pPr>
      <w:r>
        <w:object w:dxaOrig="23556" w:dyaOrig="13730">
          <v:shape id="_x0000_i1042" type="#_x0000_t75" style="width:467.25pt;height:272.25pt" o:ole="">
            <v:imagedata r:id="rId44" o:title=""/>
          </v:shape>
          <o:OLEObject Type="Embed" ProgID="Visio.Drawing.11" ShapeID="_x0000_i1042" DrawAspect="Content" ObjectID="_1403898462" r:id="rId45"/>
        </w:object>
      </w:r>
    </w:p>
    <w:p w:rsidR="00FB576F" w:rsidRDefault="00FB576F" w:rsidP="00FB576F">
      <w:pPr>
        <w:pStyle w:val="Heading04"/>
      </w:pPr>
      <w:r>
        <w:t>C&amp;C View Packet 6</w:t>
      </w:r>
      <w:r w:rsidR="00FF03B3">
        <w:t>: Product Management</w:t>
      </w:r>
    </w:p>
    <w:p w:rsidR="00FB576F" w:rsidRPr="00FB576F" w:rsidRDefault="00FB576F" w:rsidP="00FB576F">
      <w:pPr>
        <w:pStyle w:val="Heading03"/>
        <w:jc w:val="center"/>
      </w:pPr>
      <w:r>
        <w:object w:dxaOrig="23556" w:dyaOrig="13730">
          <v:shape id="_x0000_i1043" type="#_x0000_t75" style="width:467.25pt;height:272.25pt" o:ole="">
            <v:imagedata r:id="rId46" o:title=""/>
          </v:shape>
          <o:OLEObject Type="Embed" ProgID="Visio.Drawing.11" ShapeID="_x0000_i1043" DrawAspect="Content" ObjectID="_1403898463" r:id="rId47"/>
        </w:object>
      </w:r>
    </w:p>
    <w:p w:rsidR="00FB576F" w:rsidRDefault="00FB576F" w:rsidP="00FB576F">
      <w:pPr>
        <w:pStyle w:val="Heading04"/>
      </w:pPr>
      <w:r>
        <w:t>C&amp;C View Packet 7</w:t>
      </w:r>
      <w:r w:rsidR="00FF03B3">
        <w:t>: Category Management</w:t>
      </w:r>
    </w:p>
    <w:p w:rsidR="00FB576F" w:rsidRPr="00FB576F" w:rsidRDefault="00FB576F" w:rsidP="00FB576F">
      <w:pPr>
        <w:pStyle w:val="Heading03"/>
      </w:pPr>
      <w:r>
        <w:object w:dxaOrig="23556" w:dyaOrig="13730">
          <v:shape id="_x0000_i1044" type="#_x0000_t75" style="width:467.25pt;height:272.25pt" o:ole="">
            <v:imagedata r:id="rId48" o:title=""/>
          </v:shape>
          <o:OLEObject Type="Embed" ProgID="Visio.Drawing.11" ShapeID="_x0000_i1044" DrawAspect="Content" ObjectID="_1403898464" r:id="rId49"/>
        </w:object>
      </w:r>
    </w:p>
    <w:p w:rsidR="00FB576F" w:rsidRDefault="00FB576F" w:rsidP="00FB576F">
      <w:pPr>
        <w:pStyle w:val="Heading04"/>
      </w:pPr>
      <w:r>
        <w:t>C&amp;C View Packet 8</w:t>
      </w:r>
      <w:r w:rsidR="00FF03B3">
        <w:t>: Statistics Management</w:t>
      </w:r>
    </w:p>
    <w:p w:rsidR="00FB576F" w:rsidRPr="00FB576F" w:rsidRDefault="00FB576F" w:rsidP="00FB576F">
      <w:pPr>
        <w:pStyle w:val="Heading03"/>
      </w:pPr>
      <w:r>
        <w:object w:dxaOrig="27156" w:dyaOrig="16542">
          <v:shape id="_x0000_i1045" type="#_x0000_t75" style="width:467.25pt;height:284.25pt" o:ole="">
            <v:imagedata r:id="rId50" o:title=""/>
          </v:shape>
          <o:OLEObject Type="Embed" ProgID="Visio.Drawing.11" ShapeID="_x0000_i1045" DrawAspect="Content" ObjectID="_1403898465" r:id="rId51"/>
        </w:object>
      </w:r>
    </w:p>
    <w:p w:rsidR="00D6617F" w:rsidRPr="00C605AA" w:rsidRDefault="00D6617F" w:rsidP="00D6617F">
      <w:pPr>
        <w:pStyle w:val="Heading2"/>
      </w:pPr>
      <w:bookmarkStart w:id="120" w:name="_Toc329246034"/>
      <w:r w:rsidRPr="00C605AA">
        <w:t xml:space="preserve">Element </w:t>
      </w:r>
      <w:r w:rsidRPr="00D6617F">
        <w:t>catalog</w:t>
      </w:r>
      <w:r w:rsidRPr="00C605AA">
        <w:t>:</w:t>
      </w:r>
      <w:bookmarkEnd w:id="120"/>
    </w:p>
    <w:p w:rsidR="00D6617F" w:rsidRPr="00C605AA" w:rsidRDefault="00D6617F" w:rsidP="00D6617F">
      <w:pPr>
        <w:pStyle w:val="Heading3"/>
      </w:pPr>
      <w:bookmarkStart w:id="121" w:name="_Toc329246035"/>
      <w:r w:rsidRPr="00C605AA">
        <w:t>Elements and their properties</w:t>
      </w:r>
      <w:bookmarkEnd w:id="121"/>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w:t>
            </w:r>
            <w:r w:rsidRPr="00C605AA">
              <w:rPr>
                <w:rFonts w:ascii="Arial" w:hAnsi="Arial" w:cs="Arial"/>
                <w:color w:val="000000"/>
                <w:sz w:val="24"/>
                <w:szCs w:val="24"/>
              </w:rPr>
              <w:lastRenderedPageBreak/>
              <w:t>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 xml:space="preserve">information and return a message back to view pages </w:t>
            </w:r>
            <w:r w:rsidRPr="00C605AA">
              <w:rPr>
                <w:rFonts w:ascii="Arial" w:hAnsi="Arial" w:cs="Arial"/>
                <w:sz w:val="24"/>
                <w:szCs w:val="24"/>
              </w:rPr>
              <w:lastRenderedPageBreak/>
              <w:t>(</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2"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2"/>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lastRenderedPageBreak/>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5934FC">
            <w:pPr>
              <w:pStyle w:val="ListParagraph"/>
              <w:ind w:left="0"/>
              <w:jc w:val="center"/>
              <w:rPr>
                <w:b/>
              </w:rPr>
            </w:pPr>
            <w:r w:rsidRPr="00A512E3">
              <w:rPr>
                <w:b/>
                <w:sz w:val="22"/>
              </w:rPr>
              <w:t>Quality</w:t>
            </w:r>
          </w:p>
        </w:tc>
        <w:tc>
          <w:tcPr>
            <w:tcW w:w="1124" w:type="dxa"/>
          </w:tcPr>
          <w:p w:rsidR="00FC4FFD" w:rsidRPr="00A512E3" w:rsidRDefault="00FC4FFD" w:rsidP="005934FC">
            <w:pPr>
              <w:pStyle w:val="ListParagraph"/>
              <w:ind w:left="0"/>
              <w:jc w:val="center"/>
              <w:rPr>
                <w:b/>
              </w:rPr>
            </w:pPr>
            <w:r w:rsidRPr="00A512E3">
              <w:rPr>
                <w:b/>
                <w:sz w:val="22"/>
              </w:rPr>
              <w:t>Quality ID</w:t>
            </w:r>
          </w:p>
        </w:tc>
        <w:tc>
          <w:tcPr>
            <w:tcW w:w="1987" w:type="dxa"/>
          </w:tcPr>
          <w:p w:rsidR="00FC4FFD" w:rsidRPr="00A512E3" w:rsidRDefault="00FC4FFD" w:rsidP="005934FC">
            <w:pPr>
              <w:pStyle w:val="ListParagraph"/>
              <w:ind w:left="0"/>
              <w:jc w:val="center"/>
              <w:rPr>
                <w:b/>
              </w:rPr>
            </w:pPr>
            <w:r w:rsidRPr="00A512E3">
              <w:rPr>
                <w:b/>
                <w:sz w:val="22"/>
              </w:rPr>
              <w:t>Concern</w:t>
            </w:r>
          </w:p>
        </w:tc>
        <w:tc>
          <w:tcPr>
            <w:tcW w:w="4401" w:type="dxa"/>
          </w:tcPr>
          <w:p w:rsidR="00FC4FFD" w:rsidRPr="00A512E3" w:rsidRDefault="00FC4FFD" w:rsidP="005934FC">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3</w:t>
            </w:r>
          </w:p>
        </w:tc>
        <w:tc>
          <w:tcPr>
            <w:tcW w:w="1987" w:type="dxa"/>
          </w:tcPr>
          <w:p w:rsidR="00FC4FFD" w:rsidRPr="00691BE1" w:rsidRDefault="00FC4FFD" w:rsidP="005934FC">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5934FC">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5934FC">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4</w:t>
            </w:r>
          </w:p>
        </w:tc>
        <w:tc>
          <w:tcPr>
            <w:tcW w:w="1987" w:type="dxa"/>
          </w:tcPr>
          <w:p w:rsidR="00FC4FFD" w:rsidRPr="00691BE1" w:rsidRDefault="00FC4FFD" w:rsidP="005934FC">
            <w:pPr>
              <w:rPr>
                <w:b/>
                <w:sz w:val="22"/>
              </w:rPr>
            </w:pPr>
            <w:r w:rsidRPr="00DF7933">
              <w:rPr>
                <w:rFonts w:cs="Arial"/>
                <w:szCs w:val="24"/>
              </w:rPr>
              <w:t xml:space="preserve">Scan </w:t>
            </w:r>
            <w:r>
              <w:rPr>
                <w:rFonts w:cs="Arial"/>
                <w:szCs w:val="24"/>
              </w:rPr>
              <w:t xml:space="preserve">Loyal Member </w:t>
            </w:r>
          </w:p>
        </w:tc>
        <w:tc>
          <w:tcPr>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1305F6">
        <w:tc>
          <w:tcPr>
            <w:tcW w:w="9810" w:type="dxa"/>
            <w:gridSpan w:val="4"/>
          </w:tcPr>
          <w:p w:rsidR="00FC4FFD" w:rsidRPr="00691BE1" w:rsidRDefault="00FC4FFD" w:rsidP="005934FC">
            <w:pPr>
              <w:rPr>
                <w:b/>
                <w:sz w:val="22"/>
              </w:rPr>
            </w:pPr>
            <w:r w:rsidRPr="00691BE1">
              <w:rPr>
                <w:b/>
                <w:sz w:val="22"/>
              </w:rPr>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2</w:t>
            </w:r>
          </w:p>
        </w:tc>
        <w:tc>
          <w:tcPr>
            <w:tcW w:w="1987" w:type="dxa"/>
          </w:tcPr>
          <w:p w:rsidR="00FC4FFD" w:rsidRPr="00691BE1" w:rsidRDefault="00FC4FFD" w:rsidP="005934FC">
            <w:pPr>
              <w:rPr>
                <w:b/>
                <w:sz w:val="22"/>
              </w:rPr>
            </w:pPr>
            <w:r>
              <w:rPr>
                <w:rFonts w:cs="Arial"/>
                <w:szCs w:val="24"/>
              </w:rPr>
              <w:t>Bill</w:t>
            </w:r>
          </w:p>
        </w:tc>
        <w:tc>
          <w:tcPr>
            <w:tcW w:w="4401" w:type="dxa"/>
          </w:tcPr>
          <w:p w:rsidR="00FC4FFD" w:rsidRPr="00691BE1" w:rsidRDefault="00FC4FFD" w:rsidP="005934FC">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5934FC">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5934FC">
            <w:pPr>
              <w:rPr>
                <w:b/>
                <w:sz w:val="22"/>
              </w:rPr>
            </w:pPr>
            <w:r w:rsidRPr="00D953FF">
              <w:t>Availability</w:t>
            </w:r>
          </w:p>
        </w:tc>
        <w:tc>
          <w:tcPr>
            <w:tcW w:w="1124" w:type="dxa"/>
          </w:tcPr>
          <w:p w:rsidR="00FC4FFD" w:rsidRPr="00691BE1" w:rsidRDefault="00FC4FFD" w:rsidP="005934FC">
            <w:pPr>
              <w:rPr>
                <w:b/>
                <w:sz w:val="22"/>
              </w:rPr>
            </w:pPr>
            <w:r w:rsidRPr="00DF7933">
              <w:rPr>
                <w:rFonts w:cs="Arial"/>
                <w:szCs w:val="24"/>
              </w:rPr>
              <w:t>QAS1</w:t>
            </w:r>
          </w:p>
        </w:tc>
        <w:tc>
          <w:tcPr>
            <w:tcW w:w="1987" w:type="dxa"/>
          </w:tcPr>
          <w:p w:rsidR="00FC4FFD" w:rsidRPr="00691BE1" w:rsidRDefault="00FC4FFD" w:rsidP="005934FC">
            <w:pPr>
              <w:rPr>
                <w:b/>
                <w:sz w:val="22"/>
              </w:rPr>
            </w:pPr>
            <w:r w:rsidRPr="00DF7933">
              <w:rPr>
                <w:rFonts w:cs="Arial"/>
                <w:szCs w:val="24"/>
              </w:rPr>
              <w:t>Sale product when database at Head Office crash</w:t>
            </w:r>
          </w:p>
        </w:tc>
        <w:tc>
          <w:tcPr>
            <w:tcW w:w="4401" w:type="dxa"/>
          </w:tcPr>
          <w:p w:rsidR="00FC4FFD" w:rsidRPr="00691BE1" w:rsidRDefault="00FC4FFD" w:rsidP="005934FC">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5934FC">
            <w:pPr>
              <w:rPr>
                <w:b/>
                <w:sz w:val="22"/>
              </w:rPr>
            </w:pPr>
            <w:r>
              <w:lastRenderedPageBreak/>
              <w:t>Security</w:t>
            </w:r>
          </w:p>
        </w:tc>
        <w:tc>
          <w:tcPr>
            <w:tcW w:w="1124" w:type="dxa"/>
          </w:tcPr>
          <w:p w:rsidR="00FC4FFD" w:rsidRPr="00691BE1" w:rsidRDefault="00FC4FFD" w:rsidP="005934FC">
            <w:pPr>
              <w:rPr>
                <w:b/>
                <w:sz w:val="22"/>
              </w:rPr>
            </w:pPr>
            <w:r w:rsidRPr="00DF7933">
              <w:rPr>
                <w:rFonts w:cs="Arial"/>
                <w:szCs w:val="24"/>
              </w:rPr>
              <w:t>QAS5</w:t>
            </w:r>
          </w:p>
        </w:tc>
        <w:tc>
          <w:tcPr>
            <w:tcW w:w="1987" w:type="dxa"/>
          </w:tcPr>
          <w:p w:rsidR="00FC4FFD" w:rsidRPr="00691BE1" w:rsidRDefault="00FC4FFD" w:rsidP="005934FC">
            <w:pPr>
              <w:rPr>
                <w:b/>
                <w:sz w:val="22"/>
              </w:rPr>
            </w:pPr>
            <w:r w:rsidRPr="00DF7933">
              <w:rPr>
                <w:rFonts w:cs="Arial"/>
                <w:szCs w:val="24"/>
              </w:rPr>
              <w:t>Block unauthorized access</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Pr>
                <w:rFonts w:cs="Arial"/>
                <w:szCs w:val="24"/>
              </w:rPr>
              <w:t>QAS6</w:t>
            </w:r>
          </w:p>
        </w:tc>
        <w:tc>
          <w:tcPr>
            <w:tcW w:w="1987" w:type="dxa"/>
          </w:tcPr>
          <w:p w:rsidR="00FC4FFD" w:rsidRPr="00691BE1" w:rsidRDefault="00FC4FFD" w:rsidP="005934FC">
            <w:pPr>
              <w:rPr>
                <w:b/>
                <w:sz w:val="22"/>
              </w:rPr>
            </w:pPr>
            <w:r w:rsidRPr="00DF7933">
              <w:rPr>
                <w:rFonts w:cs="Arial"/>
                <w:szCs w:val="24"/>
              </w:rPr>
              <w:t>Authority</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3" w:name="_Toc329246038"/>
      <w:r w:rsidRPr="00C605AA">
        <w:t>Add Store</w:t>
      </w:r>
      <w:bookmarkEnd w:id="123"/>
    </w:p>
    <w:bookmarkStart w:id="124" w:name="_Toc328236088"/>
    <w:bookmarkEnd w:id="124"/>
    <w:p w:rsidR="00846B7A" w:rsidRPr="00C605AA" w:rsidRDefault="005329CA" w:rsidP="005329CA">
      <w:pPr>
        <w:ind w:left="-1350"/>
        <w:rPr>
          <w:rFonts w:cs="Arial"/>
          <w:b/>
          <w:bCs/>
        </w:rPr>
      </w:pPr>
      <w:r>
        <w:object w:dxaOrig="15957" w:dyaOrig="9298">
          <v:shape id="_x0000_i1046" type="#_x0000_t75" style="width:598.5pt;height:348pt" o:ole="">
            <v:imagedata r:id="rId52" o:title=""/>
          </v:shape>
          <o:OLEObject Type="Embed" ProgID="Visio.Drawing.11" ShapeID="_x0000_i1046" DrawAspect="Content" ObjectID="_1403898466" r:id="rId53"/>
        </w:object>
      </w:r>
    </w:p>
    <w:p w:rsidR="00846B7A" w:rsidRPr="00C605AA" w:rsidRDefault="00846B7A" w:rsidP="00846B7A">
      <w:pPr>
        <w:pStyle w:val="Heading04"/>
      </w:pPr>
      <w:bookmarkStart w:id="125" w:name="_Toc329246039"/>
      <w:r w:rsidRPr="00C605AA">
        <w:lastRenderedPageBreak/>
        <w:t>Add Loyal Member</w:t>
      </w:r>
      <w:bookmarkEnd w:id="125"/>
    </w:p>
    <w:bookmarkStart w:id="126" w:name="_Toc328236090"/>
    <w:bookmarkEnd w:id="126"/>
    <w:p w:rsidR="00846B7A" w:rsidRPr="00C605AA" w:rsidRDefault="005329CA" w:rsidP="005329CA">
      <w:pPr>
        <w:ind w:left="-1350"/>
        <w:rPr>
          <w:rFonts w:cs="Arial"/>
          <w:b/>
          <w:bCs/>
        </w:rPr>
      </w:pPr>
      <w:r>
        <w:object w:dxaOrig="15957" w:dyaOrig="9298">
          <v:shape id="_x0000_i1047" type="#_x0000_t75" style="width:604.5pt;height:352.5pt" o:ole="">
            <v:imagedata r:id="rId54" o:title=""/>
          </v:shape>
          <o:OLEObject Type="Embed" ProgID="Visio.Drawing.11" ShapeID="_x0000_i1047" DrawAspect="Content" ObjectID="_1403898467" r:id="rId55"/>
        </w:object>
      </w:r>
    </w:p>
    <w:p w:rsidR="00846B7A" w:rsidRPr="00C605AA" w:rsidRDefault="00846B7A" w:rsidP="00846B7A">
      <w:pPr>
        <w:pStyle w:val="Heading04"/>
      </w:pPr>
      <w:bookmarkStart w:id="127" w:name="_Toc329246040"/>
      <w:proofErr w:type="spellStart"/>
      <w:r w:rsidRPr="00C605AA">
        <w:lastRenderedPageBreak/>
        <w:t>AddUser</w:t>
      </w:r>
      <w:bookmarkEnd w:id="127"/>
      <w:proofErr w:type="spellEnd"/>
    </w:p>
    <w:bookmarkStart w:id="128" w:name="_Toc328236092"/>
    <w:bookmarkEnd w:id="128"/>
    <w:p w:rsidR="00846B7A" w:rsidRPr="00C605AA" w:rsidRDefault="005329CA" w:rsidP="005329CA">
      <w:pPr>
        <w:ind w:left="-1350"/>
        <w:rPr>
          <w:rFonts w:cs="Arial"/>
          <w:b/>
          <w:bCs/>
        </w:rPr>
      </w:pPr>
      <w:r>
        <w:object w:dxaOrig="15957" w:dyaOrig="9298">
          <v:shape id="_x0000_i1048" type="#_x0000_t75" style="width:606pt;height:353.25pt" o:ole="">
            <v:imagedata r:id="rId56" o:title=""/>
          </v:shape>
          <o:OLEObject Type="Embed" ProgID="Visio.Drawing.11" ShapeID="_x0000_i1048" DrawAspect="Content" ObjectID="_1403898468" r:id="rId57"/>
        </w:object>
      </w:r>
    </w:p>
    <w:p w:rsidR="00846B7A" w:rsidRPr="00C605AA" w:rsidRDefault="00846B7A" w:rsidP="00846B7A">
      <w:pPr>
        <w:pStyle w:val="Heading04"/>
      </w:pPr>
      <w:bookmarkStart w:id="129" w:name="_Toc329246041"/>
      <w:proofErr w:type="spellStart"/>
      <w:r w:rsidRPr="00C605AA">
        <w:lastRenderedPageBreak/>
        <w:t>AddUserComputer</w:t>
      </w:r>
      <w:bookmarkEnd w:id="129"/>
      <w:proofErr w:type="spellEnd"/>
    </w:p>
    <w:bookmarkStart w:id="130" w:name="_Toc328236094"/>
    <w:bookmarkEnd w:id="130"/>
    <w:p w:rsidR="00846B7A" w:rsidRPr="00C605AA" w:rsidRDefault="005329CA" w:rsidP="005329CA">
      <w:pPr>
        <w:ind w:left="-1350"/>
        <w:rPr>
          <w:rFonts w:cs="Arial"/>
          <w:b/>
          <w:bCs/>
        </w:rPr>
      </w:pPr>
      <w:r>
        <w:object w:dxaOrig="17002" w:dyaOrig="14338">
          <v:shape id="_x0000_i1049" type="#_x0000_t75" style="width:607.5pt;height:513pt" o:ole="">
            <v:imagedata r:id="rId58" o:title=""/>
          </v:shape>
          <o:OLEObject Type="Embed" ProgID="Visio.Drawing.11" ShapeID="_x0000_i1049" DrawAspect="Content" ObjectID="_1403898469" r:id="rId59"/>
        </w:object>
      </w:r>
    </w:p>
    <w:p w:rsidR="00846B7A" w:rsidRPr="00C605AA" w:rsidRDefault="00846B7A" w:rsidP="00846B7A">
      <w:pPr>
        <w:pStyle w:val="Heading04"/>
      </w:pPr>
      <w:bookmarkStart w:id="131" w:name="_Toc329246042"/>
      <w:r w:rsidRPr="00C605AA">
        <w:lastRenderedPageBreak/>
        <w:t>Statistic</w:t>
      </w:r>
      <w:bookmarkEnd w:id="131"/>
    </w:p>
    <w:bookmarkStart w:id="132" w:name="_Toc328236096"/>
    <w:bookmarkEnd w:id="132"/>
    <w:p w:rsidR="00846B7A" w:rsidRPr="00C605AA" w:rsidRDefault="005329CA" w:rsidP="005329CA">
      <w:pPr>
        <w:ind w:left="-1440"/>
        <w:rPr>
          <w:rFonts w:cs="Arial"/>
          <w:b/>
          <w:bCs/>
        </w:rPr>
      </w:pPr>
      <w:r>
        <w:object w:dxaOrig="15957" w:dyaOrig="9298">
          <v:shape id="_x0000_i1050" type="#_x0000_t75" style="width:608.25pt;height:354pt" o:ole="">
            <v:imagedata r:id="rId60" o:title=""/>
          </v:shape>
          <o:OLEObject Type="Embed" ProgID="Visio.Drawing.11" ShapeID="_x0000_i1050" DrawAspect="Content" ObjectID="_1403898470" r:id="rId61"/>
        </w:object>
      </w:r>
    </w:p>
    <w:p w:rsidR="00846B7A" w:rsidRPr="00C605AA" w:rsidRDefault="00846B7A" w:rsidP="00846B7A">
      <w:pPr>
        <w:pStyle w:val="Heading04"/>
      </w:pPr>
      <w:bookmarkStart w:id="133" w:name="_Toc329246043"/>
      <w:proofErr w:type="spellStart"/>
      <w:r w:rsidRPr="00C605AA">
        <w:lastRenderedPageBreak/>
        <w:t>AddNewCategogy</w:t>
      </w:r>
      <w:bookmarkEnd w:id="133"/>
      <w:proofErr w:type="spellEnd"/>
    </w:p>
    <w:p w:rsidR="00846B7A" w:rsidRPr="00C605AA" w:rsidRDefault="005329CA" w:rsidP="005329CA">
      <w:pPr>
        <w:ind w:left="-1440"/>
        <w:rPr>
          <w:rFonts w:cs="Arial"/>
          <w:b/>
          <w:bCs/>
        </w:rPr>
      </w:pPr>
      <w:r>
        <w:object w:dxaOrig="15957" w:dyaOrig="9298">
          <v:shape id="_x0000_i1051" type="#_x0000_t75" style="width:614.25pt;height:357.75pt" o:ole="">
            <v:imagedata r:id="rId62" o:title=""/>
          </v:shape>
          <o:OLEObject Type="Embed" ProgID="Visio.Drawing.11" ShapeID="_x0000_i1051" DrawAspect="Content" ObjectID="_1403898471" r:id="rId63"/>
        </w:object>
      </w:r>
    </w:p>
    <w:p w:rsidR="00846B7A" w:rsidRPr="00C605AA" w:rsidRDefault="00846B7A" w:rsidP="00846B7A">
      <w:pPr>
        <w:pStyle w:val="Heading04"/>
      </w:pPr>
      <w:bookmarkStart w:id="134" w:name="_Toc329246044"/>
      <w:proofErr w:type="spellStart"/>
      <w:r w:rsidRPr="00C605AA">
        <w:lastRenderedPageBreak/>
        <w:t>AddNewProduct</w:t>
      </w:r>
      <w:bookmarkEnd w:id="134"/>
      <w:proofErr w:type="spellEnd"/>
    </w:p>
    <w:bookmarkStart w:id="135" w:name="_Toc328236100"/>
    <w:bookmarkEnd w:id="135"/>
    <w:p w:rsidR="00846B7A" w:rsidRPr="00C605AA" w:rsidRDefault="005329CA" w:rsidP="005329CA">
      <w:pPr>
        <w:ind w:left="-1440"/>
        <w:rPr>
          <w:rFonts w:cs="Arial"/>
          <w:b/>
          <w:bCs/>
        </w:rPr>
      </w:pPr>
      <w:r>
        <w:object w:dxaOrig="17002" w:dyaOrig="14338">
          <v:shape id="_x0000_i1052" type="#_x0000_t75" style="width:614.25pt;height:518.25pt" o:ole="">
            <v:imagedata r:id="rId64" o:title=""/>
          </v:shape>
          <o:OLEObject Type="Embed" ProgID="Visio.Drawing.11" ShapeID="_x0000_i1052" DrawAspect="Content" ObjectID="_1403898472" r:id="rId65"/>
        </w:object>
      </w:r>
    </w:p>
    <w:p w:rsidR="00846B7A" w:rsidRPr="00C605AA" w:rsidRDefault="00846B7A" w:rsidP="00846B7A">
      <w:pPr>
        <w:pStyle w:val="Heading04"/>
      </w:pPr>
      <w:bookmarkStart w:id="136" w:name="_Toc329246045"/>
      <w:r w:rsidRPr="00C605AA">
        <w:t>Sale</w:t>
      </w:r>
      <w:bookmarkEnd w:id="136"/>
    </w:p>
    <w:p w:rsidR="00BE26B9" w:rsidRPr="00C06239" w:rsidRDefault="005329CA" w:rsidP="00C06239">
      <w:pPr>
        <w:rPr>
          <w:rFonts w:cs="Arial"/>
        </w:rPr>
      </w:pPr>
      <w:bookmarkStart w:id="137" w:name="_Toc328236102"/>
      <w:bookmarkEnd w:id="137"/>
      <w:r>
        <w:rPr>
          <w:rFonts w:cs="Arial"/>
        </w:rPr>
        <w:t xml:space="preserve">Reference </w:t>
      </w:r>
      <w:proofErr w:type="spellStart"/>
      <w:r>
        <w:rPr>
          <w:rFonts w:cs="Arial"/>
        </w:rPr>
        <w:t>POS_Sequence_Sale.ipg</w:t>
      </w:r>
      <w:proofErr w:type="spellEnd"/>
    </w:p>
    <w:p w:rsidR="00440E38" w:rsidRDefault="00440E38" w:rsidP="00440E38">
      <w:pPr>
        <w:pStyle w:val="Heading1"/>
      </w:pPr>
      <w:bookmarkStart w:id="138" w:name="_Toc329247029"/>
      <w:bookmarkStart w:id="139" w:name="_Toc329248624"/>
      <w:bookmarkEnd w:id="83"/>
      <w:bookmarkEnd w:id="84"/>
      <w:r w:rsidRPr="00B82F91">
        <w:lastRenderedPageBreak/>
        <w:t>Mapping between perspectives</w:t>
      </w:r>
      <w:bookmarkEnd w:id="138"/>
      <w:bookmarkEnd w:id="139"/>
      <w:r w:rsidRPr="00B82F91">
        <w:t xml:space="preserve"> </w:t>
      </w:r>
    </w:p>
    <w:p w:rsidR="00FA4BD8" w:rsidRDefault="00FE08A7" w:rsidP="00FE08A7">
      <w:pPr>
        <w:ind w:left="-1350"/>
        <w:jc w:val="center"/>
      </w:pPr>
      <w:r>
        <w:object w:dxaOrig="30102" w:dyaOrig="13844">
          <v:shape id="_x0000_i1053" type="#_x0000_t75" style="width:466.5pt;height:214.5pt" o:ole="">
            <v:imagedata r:id="rId66" o:title=""/>
          </v:shape>
          <o:OLEObject Type="Embed" ProgID="Visio.Drawing.11" ShapeID="_x0000_i1053" DrawAspect="Content" ObjectID="_1403898473" r:id="rId67"/>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TableGrid"/>
        <w:tblW w:w="0" w:type="auto"/>
        <w:tblLook w:val="04A0" w:firstRow="1" w:lastRow="0" w:firstColumn="1" w:lastColumn="0" w:noHBand="0" w:noVBand="1"/>
      </w:tblPr>
      <w:tblGrid>
        <w:gridCol w:w="4788"/>
        <w:gridCol w:w="4788"/>
      </w:tblGrid>
      <w:tr w:rsidR="004C5FB9" w:rsidTr="00DD6F94">
        <w:tc>
          <w:tcPr>
            <w:tcW w:w="4788" w:type="dxa"/>
            <w:vAlign w:val="center"/>
          </w:tcPr>
          <w:p w:rsidR="004C5FB9" w:rsidRDefault="00DD6F94" w:rsidP="00DD6F94">
            <w:pPr>
              <w:jc w:val="center"/>
              <w:rPr>
                <w:rFonts w:ascii="Times New Roman" w:hAnsi="Times New Roman" w:cs="Times New Roman"/>
                <w:b/>
                <w:szCs w:val="24"/>
                <w:u w:val="single"/>
              </w:rPr>
            </w:pPr>
            <w:r w:rsidRPr="00A00328">
              <w:rPr>
                <w:rFonts w:ascii="Times New Roman" w:hAnsi="Times New Roman" w:cs="Times New Roman"/>
                <w:szCs w:val="24"/>
              </w:rPr>
              <w:t>Mapping Region</w:t>
            </w:r>
          </w:p>
        </w:tc>
        <w:tc>
          <w:tcPr>
            <w:tcW w:w="4788" w:type="dxa"/>
            <w:vAlign w:val="center"/>
          </w:tcPr>
          <w:p w:rsidR="00655B93" w:rsidRDefault="00655B93" w:rsidP="00DD6F94">
            <w:pPr>
              <w:jc w:val="center"/>
            </w:pPr>
          </w:p>
          <w:p w:rsidR="004C5FB9" w:rsidRDefault="00DD6F94" w:rsidP="00DD6F94">
            <w:pPr>
              <w:jc w:val="center"/>
            </w:pPr>
            <w:r>
              <w:object w:dxaOrig="19006" w:dyaOrig="23325">
                <v:shape id="_x0000_i1054" type="#_x0000_t75" style="width:92.25pt;height:57pt" o:ole="">
                  <v:imagedata r:id="rId68" o:title=""/>
                </v:shape>
                <o:OLEObject Type="Embed" ProgID="Visio.Drawing.11" ShapeID="_x0000_i1054" DrawAspect="Content" ObjectID="_1403898474" r:id="rId69"/>
              </w:object>
            </w:r>
          </w:p>
          <w:p w:rsidR="00655B93" w:rsidRDefault="00655B93" w:rsidP="00DD6F94">
            <w:pPr>
              <w:jc w:val="center"/>
              <w:rPr>
                <w:rFonts w:ascii="Times New Roman" w:hAnsi="Times New Roman" w:cs="Times New Roman"/>
                <w:b/>
                <w:szCs w:val="24"/>
                <w:u w:val="single"/>
              </w:rPr>
            </w:pPr>
          </w:p>
        </w:tc>
      </w:tr>
      <w:tr w:rsidR="004C5FB9" w:rsidTr="00DD6F94">
        <w:tc>
          <w:tcPr>
            <w:tcW w:w="4788" w:type="dxa"/>
            <w:vAlign w:val="center"/>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tcW w:w="4788" w:type="dxa"/>
            <w:vAlign w:val="center"/>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333BBE35" wp14:editId="15FCC9E7">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Grid-Accent2"/>
        <w:tblW w:w="0" w:type="auto"/>
        <w:tblLook w:val="04A0" w:firstRow="1" w:lastRow="0" w:firstColumn="1" w:lastColumn="0" w:noHBand="0" w:noVBand="1"/>
      </w:tblPr>
      <w:tblGrid>
        <w:gridCol w:w="2988"/>
        <w:gridCol w:w="1980"/>
        <w:gridCol w:w="2250"/>
        <w:gridCol w:w="2358"/>
      </w:tblGrid>
      <w:tr w:rsidR="00A00328" w:rsidRPr="006639BF" w:rsidTr="006639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A00328" w:rsidP="00FA4BD8">
            <w:pPr>
              <w:rPr>
                <w:rFonts w:ascii="Times New Roman" w:hAnsi="Times New Roman" w:cs="Times New Roman"/>
                <w:b w:val="0"/>
                <w:szCs w:val="24"/>
              </w:rPr>
            </w:pPr>
            <w:r w:rsidRPr="006639BF">
              <w:rPr>
                <w:rFonts w:ascii="Times New Roman" w:hAnsi="Times New Roman" w:cs="Times New Roman"/>
                <w:b w:val="0"/>
                <w:szCs w:val="24"/>
              </w:rPr>
              <w:t>Views</w:t>
            </w:r>
          </w:p>
        </w:tc>
        <w:tc>
          <w:tcPr>
            <w:tcW w:w="1980" w:type="dxa"/>
          </w:tcPr>
          <w:p w:rsidR="00A00328" w:rsidRPr="006639BF" w:rsidRDefault="00A00328" w:rsidP="00FA4BD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4"/>
                <w:u w:val="single"/>
              </w:rPr>
            </w:pPr>
            <w:r w:rsidRPr="006639BF">
              <w:rPr>
                <w:rFonts w:ascii="Times New Roman" w:hAnsi="Times New Roman" w:cs="Times New Roman"/>
                <w:b w:val="0"/>
                <w:szCs w:val="24"/>
                <w:u w:val="single"/>
              </w:rPr>
              <w:t>Parent</w:t>
            </w:r>
          </w:p>
        </w:tc>
        <w:tc>
          <w:tcPr>
            <w:tcW w:w="2250" w:type="dxa"/>
          </w:tcPr>
          <w:p w:rsidR="00A00328" w:rsidRPr="006639BF" w:rsidRDefault="00A00328" w:rsidP="00FA4BD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4"/>
                <w:u w:val="single"/>
              </w:rPr>
            </w:pPr>
            <w:r w:rsidRPr="006639BF">
              <w:rPr>
                <w:rFonts w:ascii="Times New Roman" w:hAnsi="Times New Roman" w:cs="Times New Roman"/>
                <w:b w:val="0"/>
                <w:szCs w:val="24"/>
                <w:u w:val="single"/>
              </w:rPr>
              <w:t>Child</w:t>
            </w:r>
          </w:p>
        </w:tc>
        <w:tc>
          <w:tcPr>
            <w:tcW w:w="2358" w:type="dxa"/>
          </w:tcPr>
          <w:p w:rsidR="00A00328" w:rsidRPr="006639BF" w:rsidRDefault="00A00328" w:rsidP="00FA4BD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4"/>
                <w:u w:val="single"/>
              </w:rPr>
            </w:pPr>
            <w:proofErr w:type="spellStart"/>
            <w:r w:rsidRPr="006639BF">
              <w:rPr>
                <w:rFonts w:ascii="Times New Roman" w:hAnsi="Times New Roman" w:cs="Times New Roman"/>
                <w:b w:val="0"/>
                <w:szCs w:val="24"/>
                <w:u w:val="single"/>
              </w:rPr>
              <w:t>Sibbling</w:t>
            </w:r>
            <w:proofErr w:type="spellEnd"/>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655B93" w:rsidP="00655B93">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tcW w:w="1980" w:type="dxa"/>
          </w:tcPr>
          <w:p w:rsidR="006639BF" w:rsidRPr="006639BF" w:rsidRDefault="006639BF"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250" w:type="dxa"/>
          </w:tcPr>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1</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2</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3</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4</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5</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6</w:t>
            </w:r>
          </w:p>
          <w:p w:rsid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7</w:t>
            </w:r>
          </w:p>
          <w:p w:rsidR="00A00328" w:rsidRP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Uses View Packet 8</w:t>
            </w:r>
          </w:p>
        </w:tc>
        <w:tc>
          <w:tcPr>
            <w:tcW w:w="2358" w:type="dxa"/>
          </w:tcPr>
          <w:p w:rsidR="00A00328" w:rsidRPr="006639BF" w:rsidRDefault="00A00328"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r>
      <w:tr w:rsidR="00A00328" w:rsidRPr="006639BF" w:rsidTr="006639BF">
        <w:trPr>
          <w:cnfStyle w:val="000000010000" w:firstRow="0" w:lastRow="0" w:firstColumn="0" w:lastColumn="0" w:oddVBand="0" w:evenVBand="0" w:oddHBand="0" w:evenHBand="1"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655B93" w:rsidP="00FA4BD8">
            <w:pPr>
              <w:rPr>
                <w:rFonts w:ascii="Times New Roman" w:hAnsi="Times New Roman" w:cs="Times New Roman"/>
                <w:b w:val="0"/>
                <w:szCs w:val="24"/>
              </w:rPr>
            </w:pPr>
            <w:r w:rsidRPr="006639BF">
              <w:rPr>
                <w:rFonts w:ascii="Times New Roman" w:hAnsi="Times New Roman" w:cs="Times New Roman"/>
                <w:b w:val="0"/>
                <w:szCs w:val="24"/>
              </w:rPr>
              <w:t>C&amp;C View</w:t>
            </w:r>
          </w:p>
        </w:tc>
        <w:tc>
          <w:tcPr>
            <w:tcW w:w="1980" w:type="dxa"/>
          </w:tcPr>
          <w:p w:rsidR="006639BF" w:rsidRPr="006639BF" w:rsidRDefault="006639BF" w:rsidP="00FA4BD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250" w:type="dxa"/>
          </w:tcPr>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4</w:t>
            </w:r>
          </w:p>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5</w:t>
            </w:r>
          </w:p>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6</w:t>
            </w:r>
          </w:p>
          <w:p w:rsid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lastRenderedPageBreak/>
              <w:t>C&amp;C View Packet 7</w:t>
            </w:r>
          </w:p>
          <w:p w:rsidR="00A00328" w:rsidRPr="006639BF" w:rsidRDefault="006639BF" w:rsidP="006639B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8</w:t>
            </w:r>
          </w:p>
        </w:tc>
        <w:tc>
          <w:tcPr>
            <w:tcW w:w="2358" w:type="dxa"/>
          </w:tcPr>
          <w:p w:rsidR="00A00328" w:rsidRPr="006639BF" w:rsidRDefault="00A00328" w:rsidP="00FA4BD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6639BF" w:rsidRDefault="00655B93" w:rsidP="00FA4BD8">
            <w:pPr>
              <w:rPr>
                <w:rFonts w:ascii="Times New Roman" w:hAnsi="Times New Roman" w:cs="Times New Roman"/>
                <w:b w:val="0"/>
                <w:szCs w:val="24"/>
              </w:rPr>
            </w:pPr>
            <w:r w:rsidRPr="006639BF">
              <w:rPr>
                <w:rFonts w:ascii="Times New Roman" w:hAnsi="Times New Roman" w:cs="Times New Roman"/>
                <w:b w:val="0"/>
                <w:szCs w:val="24"/>
              </w:rPr>
              <w:lastRenderedPageBreak/>
              <w:t>Allocation View</w:t>
            </w:r>
          </w:p>
        </w:tc>
        <w:tc>
          <w:tcPr>
            <w:tcW w:w="1980" w:type="dxa"/>
          </w:tcPr>
          <w:p w:rsidR="00A00328" w:rsidRPr="006639BF" w:rsidRDefault="00A00328"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250" w:type="dxa"/>
          </w:tcPr>
          <w:p w:rsidR="00A00328" w:rsidRPr="006639BF" w:rsidRDefault="00A00328"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A00328" w:rsidRPr="006639BF" w:rsidRDefault="00A00328"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1</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2</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3</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FA4BD8">
            <w:pPr>
              <w:rPr>
                <w:rFonts w:ascii="Times New Roman" w:hAnsi="Times New Roman" w:cs="Times New Roman"/>
                <w:b w:val="0"/>
                <w:szCs w:val="24"/>
              </w:rPr>
            </w:pPr>
            <w:r w:rsidRPr="006639BF">
              <w:rPr>
                <w:rFonts w:ascii="Times New Roman" w:hAnsi="Times New Roman" w:cs="Times New Roman"/>
                <w:b w:val="0"/>
                <w:szCs w:val="24"/>
              </w:rPr>
              <w:t>C&amp;C View Packet 4</w:t>
            </w:r>
          </w:p>
        </w:tc>
        <w:tc>
          <w:tcPr>
            <w:tcW w:w="1980" w:type="dxa"/>
          </w:tcPr>
          <w:p w:rsidR="006639BF" w:rsidRPr="006639BF" w:rsidRDefault="006639BF"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FA4BD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4</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5</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5</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6</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6</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7</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7</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C&amp;C View Packet 8</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Uses View Packet 8</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1</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1</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2</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2</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3</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3</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4</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6639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4</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5</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5</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6</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6</w:t>
            </w:r>
          </w:p>
        </w:tc>
      </w:tr>
      <w:tr w:rsidR="006639BF" w:rsidRPr="006639BF" w:rsidTr="006639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7</w:t>
            </w:r>
          </w:p>
        </w:tc>
        <w:tc>
          <w:tcPr>
            <w:tcW w:w="198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7</w:t>
            </w:r>
          </w:p>
        </w:tc>
      </w:tr>
      <w:tr w:rsidR="006639BF" w:rsidRPr="006639BF" w:rsidTr="00663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6639BF" w:rsidRDefault="006639BF" w:rsidP="008C7EBA">
            <w:pPr>
              <w:rPr>
                <w:rFonts w:ascii="Times New Roman" w:hAnsi="Times New Roman" w:cs="Times New Roman"/>
                <w:b w:val="0"/>
                <w:szCs w:val="24"/>
              </w:rPr>
            </w:pPr>
            <w:r w:rsidRPr="006639BF">
              <w:rPr>
                <w:rFonts w:ascii="Times New Roman" w:hAnsi="Times New Roman" w:cs="Times New Roman"/>
                <w:b w:val="0"/>
                <w:szCs w:val="24"/>
              </w:rPr>
              <w:t>Uses View Packet 8</w:t>
            </w:r>
          </w:p>
        </w:tc>
        <w:tc>
          <w:tcPr>
            <w:tcW w:w="198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ombine decomposition and layered view</w:t>
            </w:r>
          </w:p>
        </w:tc>
        <w:tc>
          <w:tcPr>
            <w:tcW w:w="2250"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p>
        </w:tc>
        <w:tc>
          <w:tcPr>
            <w:tcW w:w="2358" w:type="dxa"/>
          </w:tcPr>
          <w:p w:rsidR="006639BF" w:rsidRPr="006639BF" w:rsidRDefault="006639BF" w:rsidP="008C7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sidRPr="006639BF">
              <w:rPr>
                <w:rFonts w:ascii="Times New Roman" w:hAnsi="Times New Roman" w:cs="Times New Roman"/>
                <w:szCs w:val="24"/>
              </w:rPr>
              <w:t>C&amp;C View Packet 8</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AD767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0"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AD767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1"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AD767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2"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AD767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3"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AD767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4"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AD767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5"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AD7675"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6"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AD7675"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77"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AD7675" w:rsidP="00D20A01">
      <w:hyperlink r:id="rId78" w:history="1">
        <w:r w:rsidR="00D20A01">
          <w:rPr>
            <w:rStyle w:val="Hyperlink"/>
          </w:rPr>
          <w:t>http://www.ehow.com/facts_5544243_benefits-client-server-network.html</w:t>
        </w:r>
      </w:hyperlink>
    </w:p>
    <w:p w:rsidR="00D20A01" w:rsidRDefault="00AD7675" w:rsidP="00D20A01">
      <w:hyperlink r:id="rId79"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4"/>
  </w:num>
  <w:num w:numId="16">
    <w:abstractNumId w:val="6"/>
  </w:num>
  <w:num w:numId="17">
    <w:abstractNumId w:val="11"/>
  </w:num>
  <w:num w:numId="18">
    <w:abstractNumId w:val="22"/>
  </w:num>
  <w:num w:numId="19">
    <w:abstractNumId w:val="9"/>
  </w:num>
  <w:num w:numId="20">
    <w:abstractNumId w:val="20"/>
  </w:num>
  <w:num w:numId="21">
    <w:abstractNumId w:val="23"/>
  </w:num>
  <w:num w:numId="22">
    <w:abstractNumId w:val="13"/>
  </w:num>
  <w:num w:numId="23">
    <w:abstractNumId w:val="2"/>
  </w:num>
  <w:num w:numId="24">
    <w:abstractNumId w:val="17"/>
  </w:num>
  <w:num w:numId="25">
    <w:abstractNumId w:val="10"/>
  </w:num>
  <w:num w:numId="26">
    <w:abstractNumId w:val="25"/>
  </w:num>
  <w:num w:numId="27">
    <w:abstractNumId w:val="26"/>
  </w:num>
  <w:num w:numId="28">
    <w:abstractNumId w:val="1"/>
  </w:num>
  <w:num w:numId="29">
    <w:abstractNumId w:val="19"/>
  </w:num>
  <w:num w:numId="30">
    <w:abstractNumId w:val="12"/>
  </w:num>
  <w:num w:numId="31">
    <w:abstractNumId w:val="7"/>
  </w:num>
  <w:num w:numId="32">
    <w:abstractNumId w:val="14"/>
  </w:num>
  <w:num w:numId="33">
    <w:abstractNumId w:val="27"/>
  </w:num>
  <w:num w:numId="34">
    <w:abstractNumId w:val="4"/>
  </w:num>
  <w:num w:numId="35">
    <w:abstractNumId w:val="14"/>
  </w:num>
  <w:num w:numId="36">
    <w:abstractNumId w:val="14"/>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76C72"/>
    <w:rsid w:val="00182E0E"/>
    <w:rsid w:val="001F4C77"/>
    <w:rsid w:val="001F5FEE"/>
    <w:rsid w:val="002010D0"/>
    <w:rsid w:val="00221B1E"/>
    <w:rsid w:val="00226705"/>
    <w:rsid w:val="002432CD"/>
    <w:rsid w:val="002728DC"/>
    <w:rsid w:val="00290BE0"/>
    <w:rsid w:val="002916C1"/>
    <w:rsid w:val="002929D2"/>
    <w:rsid w:val="002C69F8"/>
    <w:rsid w:val="00313534"/>
    <w:rsid w:val="0033792A"/>
    <w:rsid w:val="00350807"/>
    <w:rsid w:val="00372A3F"/>
    <w:rsid w:val="00401D07"/>
    <w:rsid w:val="00440E38"/>
    <w:rsid w:val="00442002"/>
    <w:rsid w:val="00462CF7"/>
    <w:rsid w:val="004C5FB9"/>
    <w:rsid w:val="004E7E16"/>
    <w:rsid w:val="005329CA"/>
    <w:rsid w:val="00581B5B"/>
    <w:rsid w:val="0058207F"/>
    <w:rsid w:val="005934FC"/>
    <w:rsid w:val="00595A96"/>
    <w:rsid w:val="005A76F8"/>
    <w:rsid w:val="005F60EA"/>
    <w:rsid w:val="00642A54"/>
    <w:rsid w:val="006463D7"/>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00328"/>
    <w:rsid w:val="00A10B25"/>
    <w:rsid w:val="00A21907"/>
    <w:rsid w:val="00A25B0D"/>
    <w:rsid w:val="00A32464"/>
    <w:rsid w:val="00A3256A"/>
    <w:rsid w:val="00A55D21"/>
    <w:rsid w:val="00A7229D"/>
    <w:rsid w:val="00A741B8"/>
    <w:rsid w:val="00A8642F"/>
    <w:rsid w:val="00AA32CF"/>
    <w:rsid w:val="00AB3735"/>
    <w:rsid w:val="00AD7675"/>
    <w:rsid w:val="00AF4BFA"/>
    <w:rsid w:val="00B020C8"/>
    <w:rsid w:val="00B06A04"/>
    <w:rsid w:val="00B24BF0"/>
    <w:rsid w:val="00B24C2D"/>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924AD"/>
    <w:rsid w:val="00FA4BD8"/>
    <w:rsid w:val="00FB0970"/>
    <w:rsid w:val="00FB32CD"/>
    <w:rsid w:val="00FB576F"/>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3.emf"/><Relationship Id="rId76" Type="http://schemas.openxmlformats.org/officeDocument/2006/relationships/hyperlink" Target="http://newtech.about.com/od/newtechglossary/g/Odbc.htm" TargetMode="External"/><Relationship Id="rId7" Type="http://schemas.openxmlformats.org/officeDocument/2006/relationships/image" Target="media/image2.jpeg"/><Relationship Id="rId71" Type="http://schemas.openxmlformats.org/officeDocument/2006/relationships/hyperlink" Target="http://msdn.microsoft.com/en-us/library/dd381412(v=vs.98).aspx"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hyperlink" Target="http://www.riskythinking.com/glossary/synchronous_replication.php" TargetMode="External"/><Relationship Id="rId79" Type="http://schemas.openxmlformats.org/officeDocument/2006/relationships/hyperlink" Target="http://en.kioskea.net/contents/cs/csintro.php3" TargetMode="External"/><Relationship Id="rId5" Type="http://schemas.openxmlformats.org/officeDocument/2006/relationships/settings" Target="settings.xml"/><Relationship Id="rId61" Type="http://schemas.openxmlformats.org/officeDocument/2006/relationships/oleObject" Target="embeddings/oleObject27.bin"/><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hyperlink" Target="http://msdn.microsoft.com/en-us/library/bb399572(v=vs.90)" TargetMode="External"/><Relationship Id="rId78" Type="http://schemas.openxmlformats.org/officeDocument/2006/relationships/hyperlink" Target="http://www.ehow.com/facts_5544243_benefits-client-server-network.html"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31.bin"/><Relationship Id="rId77" Type="http://schemas.openxmlformats.org/officeDocument/2006/relationships/hyperlink" Target="http://www.asp.net/mvc/tutorials/older-versions/controllers-and-routing/improving-performance-with-output-caching-cs" TargetMode="External"/><Relationship Id="rId8" Type="http://schemas.openxmlformats.org/officeDocument/2006/relationships/image" Target="media/image3.emf"/><Relationship Id="rId51" Type="http://schemas.openxmlformats.org/officeDocument/2006/relationships/oleObject" Target="embeddings/oleObject22.bin"/><Relationship Id="rId72" Type="http://schemas.openxmlformats.org/officeDocument/2006/relationships/hyperlink" Target="http://www.asp.net/entity-framework"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hyperlink" Target="http://www.simple-talk.com/dotnet/.net-framework/.net-application-architecture-the-data-access-layer/" TargetMode="External"/><Relationship Id="rId75"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oleObject" Target="embeddings/oleObject2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50DAF-1C47-49B3-A6A6-B1D598B1D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1</Pages>
  <Words>5893</Words>
  <Characters>33592</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52</cp:revision>
  <dcterms:created xsi:type="dcterms:W3CDTF">2012-07-05T03:31:00Z</dcterms:created>
  <dcterms:modified xsi:type="dcterms:W3CDTF">2012-07-15T16:00:00Z</dcterms:modified>
</cp:coreProperties>
</file>